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bookmarkStart w:id="10" w:name="_Hlk80125521"/>
            <w:r w:rsidRPr="005A748F">
              <w:rPr>
                <w:rFonts w:eastAsia="SimSun"/>
                <w:szCs w:val="20"/>
                <w:highlight w:val="magenta"/>
              </w:rPr>
              <w:t>The UE is expected to be scheduled with the same active BWP bandwidth and the same SCS if the UE is expected to receive multiple PDSCHs simultaneously at given symbols</w:t>
            </w:r>
            <w:bookmarkEnd w:id="10"/>
            <w:r w:rsidRPr="005A748F">
              <w:rPr>
                <w:rFonts w:eastAsia="SimSun"/>
                <w:szCs w:val="20"/>
                <w:highlight w:val="magenta"/>
              </w:rPr>
              <w:t>.</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 xml:space="preserve">When the UE is scheduled </w:t>
      </w:r>
      <w:proofErr w:type="gramStart"/>
      <w:r w:rsidRPr="007D57DB">
        <w:t>with</w:t>
      </w:r>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852687"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5pt;height:137.7pt;mso-width-percent:0;mso-height-percent:0;mso-width-percent:0;mso-height-percent:0" o:ole="">
            <v:imagedata r:id="rId8" o:title=""/>
          </v:shape>
          <o:OLEObject Type="Embed" ProgID="Visio.Drawing.11" ShapeID="_x0000_i1025" DrawAspect="Content" ObjectID="_1690796077"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bookmarkStart w:id="11" w:name="_Hlk80125347"/>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2" w:author="Author">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3"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bookmarkEnd w:id="11"/>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r w:rsidRPr="005F4F68">
              <w:rPr>
                <w:rFonts w:hint="eastAsia"/>
                <w:i/>
                <w:szCs w:val="20"/>
                <w:lang w:eastAsia="zh-CN"/>
              </w:rPr>
              <w:t>CORESETpoolindex</w:t>
            </w:r>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r w:rsidRPr="005F4F68">
              <w:rPr>
                <w:rFonts w:hint="eastAsia"/>
                <w:i/>
                <w:szCs w:val="20"/>
                <w:lang w:eastAsia="zh-CN"/>
              </w:rPr>
              <w:t>CORESETPoolindex</w:t>
            </w:r>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When PDCCHs that schedule two PDSCHs are associated to different ControlResourceSets having different values of coresetPoolIndex,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r w:rsidRPr="00C92C98">
              <w:rPr>
                <w:i/>
                <w:szCs w:val="20"/>
                <w:highlight w:val="yellow"/>
                <w:lang w:eastAsia="x-none"/>
              </w:rPr>
              <w:t>coresetPoolIndex</w:t>
            </w:r>
            <w:r w:rsidRPr="00C92C98">
              <w:rPr>
                <w:szCs w:val="20"/>
                <w:highlight w:val="yellow"/>
                <w:lang w:eastAsia="x-none"/>
              </w:rPr>
              <w:t xml:space="preserve"> in </w:t>
            </w:r>
            <w:r w:rsidRPr="00C92C98">
              <w:rPr>
                <w:i/>
                <w:szCs w:val="20"/>
                <w:highlight w:val="yellow"/>
              </w:rPr>
              <w:t>ControlResourceSet</w:t>
            </w:r>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TableGrid"/>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BatangChe" w:eastAsia="BatangChe" w:hAnsi="BatangChe" w:cs="BatangChe" w:hint="eastAsia"/>
                <w:lang w:eastAsia="ko-KR"/>
              </w:rPr>
              <w:t>L</w:t>
            </w:r>
            <w:r>
              <w:rPr>
                <w:rFonts w:ascii="BatangChe" w:eastAsia="BatangChe" w:hAnsi="BatangChe" w:cs="BatangChe"/>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MotM</w:t>
            </w:r>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e support vivo’s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lang w:eastAsia="zh-CN"/>
              </w:rPr>
            </w:pPr>
            <w:r>
              <w:rPr>
                <w:lang w:eastAsia="zh-CN"/>
              </w:rPr>
              <w:t>T</w:t>
            </w:r>
            <w:r>
              <w:rPr>
                <w:rFonts w:hint="eastAsia"/>
                <w:lang w:eastAsia="zh-CN"/>
              </w:rPr>
              <w:t>o align the spec with the agreement in RAN1 #96, we support the revision proposed by vivo.</w:t>
            </w:r>
          </w:p>
        </w:tc>
      </w:tr>
      <w:tr w:rsidR="008C439C" w:rsidRPr="00616719" w14:paraId="5CB244C2" w14:textId="77777777" w:rsidTr="00426DEB">
        <w:tc>
          <w:tcPr>
            <w:tcW w:w="2578" w:type="dxa"/>
          </w:tcPr>
          <w:p w14:paraId="2189F20E" w14:textId="3E04B898"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4417B61D" w14:textId="562A6B32" w:rsidR="008C439C" w:rsidRDefault="008C439C" w:rsidP="00426DEB">
            <w:pPr>
              <w:pStyle w:val="00Text"/>
              <w:rPr>
                <w:lang w:eastAsia="zh-CN"/>
              </w:rPr>
            </w:pPr>
            <w:r>
              <w:rPr>
                <w:lang w:eastAsia="zh-CN"/>
              </w:rPr>
              <w:t xml:space="preserve">We are fine with CR. </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r w:rsidR="00D0339D">
        <w:t>odify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lastRenderedPageBreak/>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MotM</w:t>
            </w:r>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MotM.</w:t>
            </w:r>
          </w:p>
        </w:tc>
      </w:tr>
      <w:tr w:rsidR="008C439C" w:rsidRPr="00BD613F" w14:paraId="18E0B234" w14:textId="77777777" w:rsidTr="00426DEB">
        <w:tc>
          <w:tcPr>
            <w:tcW w:w="2578" w:type="dxa"/>
          </w:tcPr>
          <w:p w14:paraId="4CCC5B62" w14:textId="7F212E22"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56DA89AE" w14:textId="77B7B42F" w:rsidR="008C439C" w:rsidRDefault="008C439C" w:rsidP="00E25A96">
            <w:pPr>
              <w:pStyle w:val="00Text"/>
              <w:rPr>
                <w:rFonts w:eastAsiaTheme="minorEastAsia"/>
                <w:lang w:eastAsia="zh-CN"/>
              </w:rPr>
            </w:pPr>
            <w:r>
              <w:rPr>
                <w:rFonts w:eastAsiaTheme="minorEastAsia"/>
                <w:lang w:eastAsia="zh-CN"/>
              </w:rPr>
              <w:t xml:space="preserve">Not sure how this question of Case 2 is related to this CR and why current specification will disable Case 2. </w:t>
            </w:r>
          </w:p>
        </w:tc>
      </w:tr>
    </w:tbl>
    <w:p w14:paraId="62D307B6" w14:textId="77777777" w:rsidR="00C60362" w:rsidRPr="00426DEB" w:rsidRDefault="00C60362" w:rsidP="00C60362">
      <w:pPr>
        <w:pStyle w:val="BodyText"/>
        <w:rPr>
          <w:lang w:eastAsia="zh-CN"/>
        </w:rPr>
      </w:pPr>
    </w:p>
    <w:p w14:paraId="0FA0A179" w14:textId="226FAB4C" w:rsidR="00F12B21" w:rsidRDefault="00F12B21" w:rsidP="001251A1">
      <w:pPr>
        <w:pStyle w:val="01"/>
      </w:pPr>
      <w:r>
        <w:t>2nd round discussion</w:t>
      </w:r>
    </w:p>
    <w:p w14:paraId="07B51259" w14:textId="52A087CE" w:rsidR="003E5CC7" w:rsidRPr="002D3475" w:rsidRDefault="003E5CC7" w:rsidP="003E5CC7">
      <w:pPr>
        <w:pStyle w:val="0Maintext"/>
      </w:pPr>
      <w:r>
        <w:t xml:space="preserve">In the </w:t>
      </w:r>
      <w:proofErr w:type="gramStart"/>
      <w:r>
        <w:t>first round</w:t>
      </w:r>
      <w:proofErr w:type="gramEnd"/>
      <w:r>
        <w:t xml:space="preserve"> discussion, we have the following comments and inputs</w:t>
      </w:r>
      <w:r w:rsidRPr="002D3475">
        <w:t xml:space="preserve">: </w:t>
      </w:r>
    </w:p>
    <w:p w14:paraId="488D9F1F" w14:textId="0FE20F03" w:rsidR="003E5CC7" w:rsidRPr="002D3475" w:rsidRDefault="003E5CC7" w:rsidP="003E5CC7">
      <w:pPr>
        <w:pStyle w:val="0Maintext"/>
        <w:numPr>
          <w:ilvl w:val="0"/>
          <w:numId w:val="41"/>
        </w:numPr>
      </w:pPr>
      <w:r w:rsidRPr="002D3475">
        <w:t>Samsung, Apple, OPPO, ZTE, LG</w:t>
      </w:r>
      <w:r>
        <w:t xml:space="preserve"> and </w:t>
      </w:r>
      <w:r w:rsidRPr="002D3475">
        <w:t xml:space="preserve">Huawei </w:t>
      </w:r>
      <w:r w:rsidR="002A0BCD">
        <w:t>support</w:t>
      </w:r>
      <w:r w:rsidRPr="002D3475">
        <w:t xml:space="preserve"> the CR proposed in [1] to make the spec clearer. The argument is the text in current spec does not include the condition of different CORESETPoolIndex value and it does not include the restriction of “</w:t>
      </w:r>
      <w:proofErr w:type="spellStart"/>
      <w:r w:rsidRPr="002D3475">
        <w:t>simulatenously</w:t>
      </w:r>
      <w:proofErr w:type="spellEnd"/>
      <w:r w:rsidRPr="002D3475">
        <w:t xml:space="preserve">”, which were in our </w:t>
      </w:r>
      <w:proofErr w:type="spellStart"/>
      <w:r w:rsidRPr="002D3475">
        <w:t>orginal</w:t>
      </w:r>
      <w:proofErr w:type="spellEnd"/>
      <w:r w:rsidRPr="002D3475">
        <w:t xml:space="preserve"> agreement. </w:t>
      </w:r>
    </w:p>
    <w:p w14:paraId="7C1E4A57" w14:textId="47A71F25" w:rsidR="003E5CC7" w:rsidRPr="002D3475" w:rsidRDefault="003E5CC7" w:rsidP="003E5CC7">
      <w:pPr>
        <w:pStyle w:val="0Maintext"/>
        <w:numPr>
          <w:ilvl w:val="0"/>
          <w:numId w:val="41"/>
        </w:numPr>
      </w:pPr>
      <w:r>
        <w:t xml:space="preserve">However, </w:t>
      </w:r>
      <w:proofErr w:type="spellStart"/>
      <w:proofErr w:type="gramStart"/>
      <w:r w:rsidRPr="002D3475">
        <w:t>QC,Nokia</w:t>
      </w:r>
      <w:proofErr w:type="spellEnd"/>
      <w:proofErr w:type="gramEnd"/>
      <w:r w:rsidRPr="002D3475">
        <w:t>/NSB do not support the CR proposed in [1]. Their argument is that text is not related with BWP switching and the current text does not imply that the BWP switching is changed for M-DCI.</w:t>
      </w:r>
    </w:p>
    <w:p w14:paraId="3116E2E4" w14:textId="64710B0B" w:rsidR="003E5CC7" w:rsidRDefault="003E5CC7" w:rsidP="003E5CC7">
      <w:pPr>
        <w:pStyle w:val="0Maintext"/>
        <w:numPr>
          <w:ilvl w:val="0"/>
          <w:numId w:val="41"/>
        </w:numPr>
      </w:pPr>
      <w:r w:rsidRPr="002D3475">
        <w:t xml:space="preserve">Vivo pointed out that the reason for why some companies have concerns on the current spec </w:t>
      </w:r>
      <w:r>
        <w:t>is</w:t>
      </w:r>
      <w:r w:rsidRPr="002D3475">
        <w:t xml:space="preserve"> because that </w:t>
      </w:r>
      <w:r>
        <w:t>the condition of</w:t>
      </w:r>
      <w:r w:rsidRPr="002D3475">
        <w:t xml:space="preserve"> “receive multiple PDSCHs simultaneously at given symbols” in original </w:t>
      </w:r>
      <w:r w:rsidRPr="002D3475">
        <w:lastRenderedPageBreak/>
        <w:t xml:space="preserve">RAN1 agreement is not captured in the current Spec text. </w:t>
      </w:r>
      <w:r>
        <w:t>For that, v</w:t>
      </w:r>
      <w:r w:rsidRPr="002D3475">
        <w:t xml:space="preserve">ivo propose a new TP </w:t>
      </w:r>
      <w:r>
        <w:t>to</w:t>
      </w:r>
      <w:r w:rsidRPr="002D3475">
        <w:t xml:space="preserve"> delete “the non-”</w:t>
      </w:r>
      <w:r>
        <w:t xml:space="preserve">. </w:t>
      </w:r>
      <w:r w:rsidRPr="002D3475">
        <w:t xml:space="preserve"> Lenovo/</w:t>
      </w:r>
      <w:proofErr w:type="spellStart"/>
      <w:r w:rsidRPr="002D3475">
        <w:t>MotM</w:t>
      </w:r>
      <w:proofErr w:type="spellEnd"/>
      <w:r w:rsidRPr="002D3475">
        <w:t>, CATT</w:t>
      </w:r>
      <w:r>
        <w:t xml:space="preserve"> and </w:t>
      </w:r>
      <w:r w:rsidRPr="002D3475">
        <w:t>OPPO</w:t>
      </w:r>
      <w:r>
        <w:t xml:space="preserve"> is ok with the TP proposed by vivo. </w:t>
      </w:r>
    </w:p>
    <w:p w14:paraId="26813062" w14:textId="531ACD07" w:rsidR="00F95E09" w:rsidRPr="00617FAD" w:rsidRDefault="003E5CC7" w:rsidP="00617FAD">
      <w:pPr>
        <w:pStyle w:val="0Maintext"/>
      </w:pPr>
      <w:r w:rsidRPr="00617FAD">
        <w:t xml:space="preserve">Based on the comments from companies, my understanding is that no one </w:t>
      </w:r>
      <w:r w:rsidR="00617FAD" w:rsidRPr="00617FAD">
        <w:t xml:space="preserve">thinks </w:t>
      </w:r>
      <w:r w:rsidRPr="00617FAD">
        <w:t>the BWP operation is different for M-DCI mTRP and we all have the same understanding on that RAN1 agreement. The reason</w:t>
      </w:r>
      <w:r w:rsidR="00617FAD">
        <w:t>s for concerns by some companies is that some conditions in the RAN1 agreement was not captured in the spec.</w:t>
      </w:r>
      <w:r w:rsidRPr="00617FAD">
        <w:t xml:space="preserve"> The RAN1 agreement made in RAN1#96 does state that</w:t>
      </w:r>
      <w:r w:rsidR="00F95E09" w:rsidRPr="00617FAD">
        <w:t>:</w:t>
      </w:r>
      <w:r w:rsidRPr="00617FAD">
        <w:t xml:space="preserve"> </w:t>
      </w:r>
    </w:p>
    <w:tbl>
      <w:tblPr>
        <w:tblStyle w:val="TableGrid"/>
        <w:tblW w:w="0" w:type="auto"/>
        <w:tblLook w:val="04A0" w:firstRow="1" w:lastRow="0" w:firstColumn="1" w:lastColumn="0" w:noHBand="0" w:noVBand="1"/>
      </w:tblPr>
      <w:tblGrid>
        <w:gridCol w:w="9062"/>
      </w:tblGrid>
      <w:tr w:rsidR="00F95E09" w14:paraId="669DECDE" w14:textId="77777777" w:rsidTr="00D87C31">
        <w:tc>
          <w:tcPr>
            <w:tcW w:w="9288" w:type="dxa"/>
          </w:tcPr>
          <w:p w14:paraId="7B7B9E71" w14:textId="77777777" w:rsidR="00F95E09" w:rsidRPr="002C4F34" w:rsidRDefault="00F95E09" w:rsidP="00D87C31">
            <w:pPr>
              <w:jc w:val="both"/>
              <w:rPr>
                <w:b/>
                <w:szCs w:val="20"/>
                <w:highlight w:val="green"/>
              </w:rPr>
            </w:pPr>
            <w:r w:rsidRPr="002C4F34">
              <w:rPr>
                <w:b/>
                <w:szCs w:val="20"/>
                <w:highlight w:val="green"/>
              </w:rPr>
              <w:t>Agreement</w:t>
            </w:r>
          </w:p>
          <w:p w14:paraId="507A4DFC" w14:textId="77777777" w:rsidR="00F95E09" w:rsidRPr="002C4F34" w:rsidRDefault="00F95E09" w:rsidP="00D87C31">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7F0E9CFA" w14:textId="77777777" w:rsidR="00F95E09" w:rsidRPr="002C4F34" w:rsidRDefault="00F95E09" w:rsidP="00D87C31">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6EA91A41" w14:textId="77777777" w:rsidR="00F95E09" w:rsidRPr="002C4F34" w:rsidRDefault="00F95E09" w:rsidP="00D87C31">
            <w:pPr>
              <w:numPr>
                <w:ilvl w:val="1"/>
                <w:numId w:val="38"/>
              </w:numPr>
              <w:contextualSpacing/>
              <w:jc w:val="both"/>
              <w:rPr>
                <w:rFonts w:eastAsia="SimSun"/>
                <w:szCs w:val="20"/>
              </w:rPr>
            </w:pPr>
            <w:r w:rsidRPr="002C4F34">
              <w:rPr>
                <w:rFonts w:eastAsia="SimSun"/>
                <w:szCs w:val="20"/>
              </w:rPr>
              <w:t>…</w:t>
            </w:r>
          </w:p>
          <w:p w14:paraId="68611E2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highlight w:val="yellow"/>
              </w:rPr>
              <w:t>The UE is expected to be scheduled with the same active BWP bandwidth and the same SCS if the UE is expected to receive multiple PDSCHs simultaneously at given symbols</w:t>
            </w:r>
            <w:r w:rsidRPr="00F95E09">
              <w:rPr>
                <w:rFonts w:eastAsia="SimSun"/>
                <w:szCs w:val="20"/>
              </w:rPr>
              <w:t>.</w:t>
            </w:r>
          </w:p>
          <w:p w14:paraId="70CDD53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rPr>
              <w:t xml:space="preserve">The number of active BWPs for a UE is 1 per CC </w:t>
            </w:r>
          </w:p>
          <w:p w14:paraId="2378A6A6" w14:textId="77777777" w:rsidR="00F95E09" w:rsidRDefault="00F95E09" w:rsidP="00D87C31">
            <w:pPr>
              <w:numPr>
                <w:ilvl w:val="1"/>
                <w:numId w:val="38"/>
              </w:numPr>
              <w:contextualSpacing/>
              <w:jc w:val="both"/>
            </w:pPr>
            <w:r w:rsidRPr="002C4F34">
              <w:rPr>
                <w:rFonts w:eastAsia="SimSun"/>
                <w:szCs w:val="20"/>
              </w:rPr>
              <w:t>…</w:t>
            </w:r>
          </w:p>
        </w:tc>
      </w:tr>
    </w:tbl>
    <w:p w14:paraId="3ABD38E9" w14:textId="3C4B7475" w:rsidR="00F95E09" w:rsidRDefault="00F95E09" w:rsidP="003E5CC7">
      <w:pPr>
        <w:pStyle w:val="0Maintext"/>
      </w:pPr>
      <w:r>
        <w:t>But the condition of “</w:t>
      </w:r>
      <w:r w:rsidRPr="00F95E09">
        <w:rPr>
          <w:b/>
          <w:bCs/>
        </w:rPr>
        <w:t>if the UE is expected to receive multiple PDSCHs simultaneously at given symbols</w:t>
      </w:r>
      <w:r>
        <w:t>” in the RAN1 agreement was not captured in the spec</w:t>
      </w:r>
      <w:r w:rsidR="00617FAD">
        <w:t>, which</w:t>
      </w:r>
      <w:r>
        <w:t xml:space="preserve"> cause confusion to some companies.  Therefore, I would like to </w:t>
      </w:r>
      <w:r w:rsidR="00617FAD">
        <w:t xml:space="preserve">propose to </w:t>
      </w:r>
      <w:r>
        <w:t xml:space="preserve">capture this missing condition in the spec to make it clear that the UE expects same active BWP when the UE is expected to receive overlapped PDSCHs. </w:t>
      </w:r>
    </w:p>
    <w:p w14:paraId="3CD66F63" w14:textId="02045CC4" w:rsidR="00F95E09" w:rsidRDefault="00F95E09" w:rsidP="003E5CC7">
      <w:pPr>
        <w:pStyle w:val="0Maintext"/>
      </w:pPr>
      <w:r>
        <w:t xml:space="preserve">Here </w:t>
      </w:r>
      <w:r w:rsidR="00A63259">
        <w:t>is</w:t>
      </w:r>
      <w:r>
        <w:t xml:space="preserve"> the updated proposal:</w:t>
      </w:r>
    </w:p>
    <w:p w14:paraId="3AFD4684" w14:textId="2A1A1046" w:rsidR="003E5CC7" w:rsidRDefault="003E5CC7" w:rsidP="003E5CC7">
      <w:pPr>
        <w:rPr>
          <w:b/>
          <w:bCs/>
        </w:rPr>
      </w:pPr>
      <w:r w:rsidRPr="003E5CC7">
        <w:rPr>
          <w:b/>
          <w:bCs/>
        </w:rPr>
        <w:t>Proposal: Adopt the following TP for 38.214:</w:t>
      </w:r>
    </w:p>
    <w:p w14:paraId="44EF0E2B" w14:textId="77777777" w:rsidR="003E5CC7" w:rsidRPr="003E5CC7" w:rsidRDefault="003E5CC7" w:rsidP="003E5CC7">
      <w:pPr>
        <w:rPr>
          <w:b/>
          <w:bCs/>
        </w:rPr>
      </w:pPr>
    </w:p>
    <w:tbl>
      <w:tblPr>
        <w:tblStyle w:val="TableGrid"/>
        <w:tblW w:w="0" w:type="auto"/>
        <w:tblLook w:val="04A0" w:firstRow="1" w:lastRow="0" w:firstColumn="1" w:lastColumn="0" w:noHBand="0" w:noVBand="1"/>
      </w:tblPr>
      <w:tblGrid>
        <w:gridCol w:w="9062"/>
      </w:tblGrid>
      <w:tr w:rsidR="003E5CC7" w14:paraId="5D33E7AA" w14:textId="77777777" w:rsidTr="00D87C31">
        <w:tc>
          <w:tcPr>
            <w:tcW w:w="9062" w:type="dxa"/>
          </w:tcPr>
          <w:p w14:paraId="2186FEC9" w14:textId="77777777" w:rsidR="003E5CC7" w:rsidRPr="002D1ABF" w:rsidRDefault="003E5CC7" w:rsidP="00D87C31">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52E92DC6" w14:textId="77777777" w:rsidR="003E5CC7" w:rsidRPr="002D1ABF" w:rsidRDefault="003E5CC7" w:rsidP="00D87C31">
            <w:pPr>
              <w:pStyle w:val="00Text"/>
              <w:jc w:val="center"/>
              <w:rPr>
                <w:color w:val="FF0000"/>
                <w:sz w:val="16"/>
                <w:szCs w:val="18"/>
              </w:rPr>
            </w:pPr>
            <w:r w:rsidRPr="002D1ABF">
              <w:rPr>
                <w:color w:val="FF0000"/>
                <w:sz w:val="16"/>
                <w:szCs w:val="18"/>
              </w:rPr>
              <w:t>&lt;Unchanged parts are omitted&gt;</w:t>
            </w:r>
          </w:p>
          <w:p w14:paraId="568DED14" w14:textId="0CD934D7" w:rsidR="003E5CC7" w:rsidRPr="00603F14" w:rsidRDefault="003E5CC7" w:rsidP="00D87C31">
            <w:pPr>
              <w:jc w:val="both"/>
              <w:rPr>
                <w:lang w:eastAsia="x-none"/>
              </w:rPr>
            </w:pPr>
            <w:r w:rsidRPr="00603F14">
              <w:t xml:space="preserve">If a UE is configured by higher layer parameter </w:t>
            </w:r>
            <w:r w:rsidRPr="00603F14">
              <w:rPr>
                <w:i/>
              </w:rPr>
              <w:t>PDCCH-Config</w:t>
            </w:r>
            <w:r w:rsidRPr="00603F14">
              <w:t xml:space="preserve"> that contains two different values of </w:t>
            </w:r>
            <w:proofErr w:type="spellStart"/>
            <w:r w:rsidRPr="00603F14">
              <w:rPr>
                <w:i/>
                <w:lang w:eastAsia="x-none"/>
              </w:rPr>
              <w:t>coresetPoolIndex</w:t>
            </w:r>
            <w:proofErr w:type="spellEnd"/>
            <w:r w:rsidRPr="00603F14">
              <w:rPr>
                <w:lang w:eastAsia="x-none"/>
              </w:rPr>
              <w:t xml:space="preserve"> in </w:t>
            </w:r>
            <w:proofErr w:type="spellStart"/>
            <w:r w:rsidRPr="00603F14">
              <w:rPr>
                <w:i/>
              </w:rPr>
              <w:t>ControlResourceSet</w:t>
            </w:r>
            <w:proofErr w:type="spellEnd"/>
            <w:r w:rsidRPr="00603F14">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603F14">
              <w:rPr>
                <w:i/>
              </w:rPr>
              <w:t>ControlResourceSets</w:t>
            </w:r>
            <w:proofErr w:type="spellEnd"/>
            <w:r w:rsidRPr="00603F14">
              <w:t xml:space="preserve"> having different values of </w:t>
            </w:r>
            <w:proofErr w:type="spellStart"/>
            <w:r w:rsidRPr="00603F14">
              <w:rPr>
                <w:i/>
                <w:lang w:eastAsia="x-none"/>
              </w:rPr>
              <w:t>coresetPoolIndex</w:t>
            </w:r>
            <w:proofErr w:type="spellEnd"/>
            <w:r w:rsidRPr="00603F14">
              <w:rPr>
                <w:lang w:eastAsia="x-none"/>
              </w:rPr>
              <w:t xml:space="preserve">. For a </w:t>
            </w:r>
            <w:proofErr w:type="spellStart"/>
            <w:r w:rsidRPr="00603F14">
              <w:rPr>
                <w:i/>
                <w:lang w:eastAsia="x-none"/>
              </w:rPr>
              <w:t>ControlResourceSet</w:t>
            </w:r>
            <w:proofErr w:type="spellEnd"/>
            <w:r w:rsidRPr="00603F14">
              <w:rPr>
                <w:lang w:eastAsia="x-none"/>
              </w:rPr>
              <w:t xml:space="preserve"> without </w:t>
            </w:r>
            <w:proofErr w:type="spellStart"/>
            <w:r w:rsidRPr="00603F14">
              <w:rPr>
                <w:i/>
                <w:lang w:eastAsia="x-none"/>
              </w:rPr>
              <w:t>coresetPoolIndex</w:t>
            </w:r>
            <w:proofErr w:type="spellEnd"/>
            <w:r w:rsidRPr="00603F14">
              <w:rPr>
                <w:lang w:eastAsia="x-none"/>
              </w:rPr>
              <w:t xml:space="preserve">, the UE may assume that the </w:t>
            </w:r>
            <w:proofErr w:type="spellStart"/>
            <w:r w:rsidRPr="00603F14">
              <w:rPr>
                <w:i/>
                <w:lang w:eastAsia="x-none"/>
              </w:rPr>
              <w:t>ControlResourceSet</w:t>
            </w:r>
            <w:proofErr w:type="spellEnd"/>
            <w:r w:rsidRPr="00603F14">
              <w:rPr>
                <w:lang w:eastAsia="x-none"/>
              </w:rPr>
              <w:t xml:space="preserve"> is assigned with </w:t>
            </w:r>
            <w:proofErr w:type="spellStart"/>
            <w:r w:rsidRPr="00603F14">
              <w:rPr>
                <w:i/>
                <w:lang w:eastAsia="x-none"/>
              </w:rPr>
              <w:t>coresetPoolIndex</w:t>
            </w:r>
            <w:proofErr w:type="spellEnd"/>
            <w:r w:rsidRPr="00603F14">
              <w:rPr>
                <w:lang w:eastAsia="x-none"/>
              </w:rPr>
              <w:t xml:space="preserve"> as 0. When the UE is scheduled with </w:t>
            </w:r>
            <w:r w:rsidRPr="00603F14">
              <w:t>full/partially/non-overlapped PDSCHs in time and frequency domain</w:t>
            </w:r>
            <w:r w:rsidRPr="00603F14">
              <w:rPr>
                <w:lang w:eastAsia="x-none"/>
              </w:rPr>
              <w:t xml:space="preserve">, the full scheduling information for receiving a PDSCH is indicated and carried only by the corresponding PDCCH, </w:t>
            </w:r>
            <w:ins w:id="14" w:author="Author">
              <w:r w:rsidR="005366DE">
                <w:rPr>
                  <w:lang w:eastAsia="x-none"/>
                </w:rPr>
                <w:t xml:space="preserve">and </w:t>
              </w:r>
            </w:ins>
            <w:r w:rsidRPr="00603F14">
              <w:rPr>
                <w:lang w:eastAsia="x-none"/>
              </w:rPr>
              <w:t>the UE is expected to be scheduled with the same active BWP and the same SCS</w:t>
            </w:r>
            <w:r w:rsidR="000009AF">
              <w:rPr>
                <w:lang w:eastAsia="x-none"/>
              </w:rPr>
              <w:t xml:space="preserve"> </w:t>
            </w:r>
            <w:ins w:id="15" w:author="Author">
              <w:r w:rsidR="007379B7">
                <w:rPr>
                  <w:lang w:eastAsia="x-none"/>
                </w:rPr>
                <w:t>when</w:t>
              </w:r>
              <w:r w:rsidR="000009AF" w:rsidRPr="000009AF">
                <w:rPr>
                  <w:lang w:eastAsia="x-none"/>
                </w:rPr>
                <w:t xml:space="preserve"> receiv</w:t>
              </w:r>
              <w:r w:rsidR="007379B7">
                <w:rPr>
                  <w:lang w:eastAsia="x-none"/>
                </w:rPr>
                <w:t>ing</w:t>
              </w:r>
              <w:r w:rsidR="000009AF" w:rsidRPr="000009AF">
                <w:rPr>
                  <w:lang w:eastAsia="x-none"/>
                </w:rPr>
                <w:t xml:space="preserve"> multiple PDSCHs simultaneously at given symbols</w:t>
              </w:r>
            </w:ins>
            <w:r w:rsidRPr="00603F14">
              <w:rPr>
                <w:lang w:eastAsia="x-none"/>
              </w:rPr>
              <w:t>. When the UE is scheduled with full/partially-overlapped PDSCHs in time and frequency domain, t</w:t>
            </w:r>
            <w:r w:rsidRPr="00603F14">
              <w:rPr>
                <w:color w:val="000000"/>
              </w:rPr>
              <w:t>he UE can be scheduled with at most two codewords simultaneously.</w:t>
            </w:r>
            <w:r w:rsidRPr="00603F14">
              <w:rPr>
                <w:lang w:eastAsia="x-none"/>
              </w:rPr>
              <w:t xml:space="preserve"> </w:t>
            </w:r>
            <w:r w:rsidRPr="00603F14">
              <w:t xml:space="preserve">When PDCCHs that schedule two PDSCHs are associated to different </w:t>
            </w:r>
            <w:proofErr w:type="spellStart"/>
            <w:r w:rsidRPr="00603F14">
              <w:rPr>
                <w:i/>
              </w:rPr>
              <w:t>ControlResourceSets</w:t>
            </w:r>
            <w:proofErr w:type="spellEnd"/>
            <w:r w:rsidRPr="00603F14">
              <w:t xml:space="preserve"> having different values of </w:t>
            </w:r>
            <w:proofErr w:type="spellStart"/>
            <w:r w:rsidRPr="00603F14">
              <w:rPr>
                <w:i/>
                <w:lang w:eastAsia="x-none"/>
              </w:rPr>
              <w:t>coresetPoolIndex</w:t>
            </w:r>
            <w:proofErr w:type="spellEnd"/>
            <w:r w:rsidRPr="00603F14">
              <w:rPr>
                <w:i/>
                <w:lang w:eastAsia="x-none"/>
              </w:rPr>
              <w:t xml:space="preserve">, </w:t>
            </w:r>
            <w:r w:rsidRPr="00603F14">
              <w:rPr>
                <w:lang w:eastAsia="x-none"/>
              </w:rPr>
              <w:t xml:space="preserve">the following operations are allowed: </w:t>
            </w:r>
          </w:p>
          <w:p w14:paraId="1DCD048A" w14:textId="6C3D75B3" w:rsidR="003E5CC7" w:rsidRPr="008D7AB8" w:rsidRDefault="005453AE" w:rsidP="005453AE">
            <w:pPr>
              <w:pStyle w:val="00Text"/>
              <w:tabs>
                <w:tab w:val="center" w:pos="4423"/>
                <w:tab w:val="right" w:pos="8846"/>
              </w:tabs>
              <w:jc w:val="left"/>
              <w:rPr>
                <w:iCs/>
              </w:rPr>
            </w:pPr>
            <w:r>
              <w:rPr>
                <w:color w:val="FF0000"/>
                <w:sz w:val="16"/>
                <w:szCs w:val="18"/>
              </w:rPr>
              <w:tab/>
            </w:r>
            <w:r w:rsidR="003E5CC7" w:rsidRPr="002D1ABF">
              <w:rPr>
                <w:color w:val="FF0000"/>
                <w:sz w:val="16"/>
                <w:szCs w:val="18"/>
              </w:rPr>
              <w:t>&lt;Unchanged parts are omitted&gt;</w:t>
            </w:r>
            <w:r>
              <w:rPr>
                <w:color w:val="FF0000"/>
                <w:sz w:val="16"/>
                <w:szCs w:val="18"/>
              </w:rPr>
              <w:tab/>
            </w:r>
          </w:p>
        </w:tc>
      </w:tr>
    </w:tbl>
    <w:p w14:paraId="2B4B542E" w14:textId="77777777" w:rsidR="003E5CC7" w:rsidRPr="002D3475" w:rsidRDefault="003E5CC7" w:rsidP="003E5CC7"/>
    <w:p w14:paraId="0EF9C148" w14:textId="19179A46" w:rsidR="003E5CC7" w:rsidRDefault="003E5CC7" w:rsidP="003E5CC7">
      <w:pPr>
        <w:pStyle w:val="0Maintext"/>
        <w:spacing w:after="0" w:afterAutospacing="0"/>
      </w:pPr>
      <w:r w:rsidRPr="005601CF">
        <w:t>Please</w:t>
      </w:r>
      <w:r>
        <w:t xml:space="preserve"> provide your </w:t>
      </w:r>
      <w:r w:rsidR="005453AE">
        <w:t>comments</w:t>
      </w:r>
      <w:r>
        <w:t xml:space="preserve"> on th</w:t>
      </w:r>
      <w:r w:rsidR="005453AE">
        <w:t>is</w:t>
      </w:r>
      <w:r>
        <w:t xml:space="preserve"> </w:t>
      </w:r>
      <w:r w:rsidR="005453AE">
        <w:t xml:space="preserve">TP </w:t>
      </w:r>
      <w:r>
        <w:t>proposal in the table below:</w:t>
      </w:r>
    </w:p>
    <w:tbl>
      <w:tblPr>
        <w:tblStyle w:val="10"/>
        <w:tblW w:w="0" w:type="auto"/>
        <w:tblLook w:val="04A0" w:firstRow="1" w:lastRow="0" w:firstColumn="1" w:lastColumn="0" w:noHBand="0" w:noVBand="1"/>
      </w:tblPr>
      <w:tblGrid>
        <w:gridCol w:w="2578"/>
        <w:gridCol w:w="6484"/>
      </w:tblGrid>
      <w:tr w:rsidR="003E5CC7" w:rsidRPr="00B20E55" w14:paraId="35E82BFB" w14:textId="77777777" w:rsidTr="00D87C31">
        <w:tc>
          <w:tcPr>
            <w:tcW w:w="2578" w:type="dxa"/>
          </w:tcPr>
          <w:p w14:paraId="1E78A02E" w14:textId="77777777" w:rsidR="003E5CC7" w:rsidRPr="00161984" w:rsidRDefault="003E5CC7" w:rsidP="00D87C31">
            <w:pPr>
              <w:pStyle w:val="00Text"/>
              <w:jc w:val="center"/>
              <w:rPr>
                <w:b/>
                <w:bCs/>
                <w:sz w:val="20"/>
                <w:szCs w:val="22"/>
              </w:rPr>
            </w:pPr>
            <w:r w:rsidRPr="00161984">
              <w:rPr>
                <w:b/>
                <w:bCs/>
                <w:sz w:val="20"/>
                <w:szCs w:val="22"/>
              </w:rPr>
              <w:t>Company</w:t>
            </w:r>
          </w:p>
        </w:tc>
        <w:tc>
          <w:tcPr>
            <w:tcW w:w="6484" w:type="dxa"/>
          </w:tcPr>
          <w:p w14:paraId="14A5C0F5" w14:textId="77777777" w:rsidR="003E5CC7" w:rsidRPr="00161984" w:rsidRDefault="003E5CC7" w:rsidP="00D87C31">
            <w:pPr>
              <w:pStyle w:val="00Text"/>
              <w:jc w:val="center"/>
              <w:rPr>
                <w:b/>
                <w:bCs/>
                <w:sz w:val="20"/>
                <w:szCs w:val="22"/>
              </w:rPr>
            </w:pPr>
            <w:r w:rsidRPr="00161984">
              <w:rPr>
                <w:b/>
                <w:bCs/>
                <w:sz w:val="20"/>
                <w:szCs w:val="22"/>
              </w:rPr>
              <w:t>comments</w:t>
            </w:r>
          </w:p>
        </w:tc>
      </w:tr>
      <w:tr w:rsidR="003E5CC7" w:rsidRPr="00B20E55" w14:paraId="4E3D6C0F" w14:textId="77777777" w:rsidTr="00D87C31">
        <w:tc>
          <w:tcPr>
            <w:tcW w:w="2578" w:type="dxa"/>
          </w:tcPr>
          <w:p w14:paraId="26EBFFC5" w14:textId="50A5DB14" w:rsidR="003E5CC7" w:rsidRPr="00B20E55" w:rsidRDefault="00032B5C" w:rsidP="00D87C31">
            <w:pPr>
              <w:pStyle w:val="00Text"/>
              <w:rPr>
                <w:rFonts w:hint="eastAsia"/>
                <w:lang w:eastAsia="zh-CN"/>
              </w:rPr>
            </w:pPr>
            <w:r>
              <w:rPr>
                <w:lang w:eastAsia="zh-CN"/>
              </w:rPr>
              <w:t>Apple</w:t>
            </w:r>
          </w:p>
        </w:tc>
        <w:tc>
          <w:tcPr>
            <w:tcW w:w="6484" w:type="dxa"/>
          </w:tcPr>
          <w:p w14:paraId="46BFFC43" w14:textId="4F3157DA" w:rsidR="003E5CC7" w:rsidRPr="00B20E55" w:rsidRDefault="00032B5C" w:rsidP="00D87C31">
            <w:pPr>
              <w:pStyle w:val="00Text"/>
            </w:pPr>
            <w:r>
              <w:t xml:space="preserve">We think previous version is better. The definition of “multiple PDSCHs” and “at given symbols” are not quite clear. </w:t>
            </w:r>
          </w:p>
        </w:tc>
      </w:tr>
      <w:tr w:rsidR="003E5CC7" w:rsidRPr="00B20E55" w14:paraId="38D120F5" w14:textId="77777777" w:rsidTr="00D87C31">
        <w:tc>
          <w:tcPr>
            <w:tcW w:w="2578" w:type="dxa"/>
          </w:tcPr>
          <w:p w14:paraId="25674D7F" w14:textId="19FEEDEF" w:rsidR="003E5CC7" w:rsidRPr="00B20E55" w:rsidRDefault="003E5CC7" w:rsidP="00D87C31">
            <w:pPr>
              <w:pStyle w:val="00Text"/>
            </w:pPr>
          </w:p>
        </w:tc>
        <w:tc>
          <w:tcPr>
            <w:tcW w:w="6484" w:type="dxa"/>
          </w:tcPr>
          <w:p w14:paraId="45892159" w14:textId="29AAD6CB" w:rsidR="003E5CC7" w:rsidRPr="00B20E55" w:rsidRDefault="003E5CC7" w:rsidP="00D87C31">
            <w:pPr>
              <w:pStyle w:val="00Text"/>
            </w:pPr>
          </w:p>
        </w:tc>
      </w:tr>
      <w:tr w:rsidR="00751CCD" w:rsidRPr="00B20E55" w14:paraId="0149DEA2" w14:textId="77777777" w:rsidTr="00D87C31">
        <w:tc>
          <w:tcPr>
            <w:tcW w:w="2578" w:type="dxa"/>
          </w:tcPr>
          <w:p w14:paraId="1B3FF17B" w14:textId="77777777" w:rsidR="00751CCD" w:rsidRPr="00B20E55" w:rsidRDefault="00751CCD" w:rsidP="00D87C31">
            <w:pPr>
              <w:pStyle w:val="00Text"/>
            </w:pPr>
          </w:p>
        </w:tc>
        <w:tc>
          <w:tcPr>
            <w:tcW w:w="6484" w:type="dxa"/>
          </w:tcPr>
          <w:p w14:paraId="7F1FC808" w14:textId="77777777" w:rsidR="00751CCD" w:rsidRPr="00B20E55" w:rsidRDefault="00751CCD" w:rsidP="00D87C31">
            <w:pPr>
              <w:pStyle w:val="00Text"/>
            </w:pPr>
          </w:p>
        </w:tc>
      </w:tr>
      <w:tr w:rsidR="00751CCD" w:rsidRPr="00B20E55" w14:paraId="6F6FFBF5" w14:textId="77777777" w:rsidTr="00D87C31">
        <w:tc>
          <w:tcPr>
            <w:tcW w:w="2578" w:type="dxa"/>
          </w:tcPr>
          <w:p w14:paraId="09EEACEB" w14:textId="77777777" w:rsidR="00751CCD" w:rsidRPr="00B20E55" w:rsidRDefault="00751CCD" w:rsidP="00D87C31">
            <w:pPr>
              <w:pStyle w:val="00Text"/>
            </w:pPr>
          </w:p>
        </w:tc>
        <w:tc>
          <w:tcPr>
            <w:tcW w:w="6484" w:type="dxa"/>
          </w:tcPr>
          <w:p w14:paraId="246C7277" w14:textId="77777777" w:rsidR="00751CCD" w:rsidRPr="00B20E55" w:rsidRDefault="00751CCD" w:rsidP="00D87C31">
            <w:pPr>
              <w:pStyle w:val="00Text"/>
            </w:pPr>
          </w:p>
        </w:tc>
      </w:tr>
    </w:tbl>
    <w:p w14:paraId="1B2A7F69" w14:textId="77777777" w:rsidR="00F12B21" w:rsidRPr="003E5CC7" w:rsidRDefault="00F12B21" w:rsidP="003E5CC7">
      <w:pPr>
        <w:pStyle w:val="0Maintext"/>
        <w:rPr>
          <w:lang w:val="en-US"/>
        </w:rPr>
      </w:pPr>
    </w:p>
    <w:p w14:paraId="2E471F5E" w14:textId="6D9F342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C5659" w14:textId="77777777" w:rsidR="00852687" w:rsidRDefault="00852687">
      <w:r>
        <w:separator/>
      </w:r>
    </w:p>
  </w:endnote>
  <w:endnote w:type="continuationSeparator" w:id="0">
    <w:p w14:paraId="5023F3D5" w14:textId="77777777" w:rsidR="00852687" w:rsidRDefault="00852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algun Gothic">
    <w:panose1 w:val="020B0503020000020004"/>
    <w:charset w:val="81"/>
    <w:family w:val="swiss"/>
    <w:pitch w:val="variable"/>
    <w:sig w:usb0="900002AF" w:usb1="29D77CFB" w:usb2="00000012" w:usb3="00000000" w:csb0="00080001" w:csb1="00000000"/>
  </w:font>
  <w:font w:name="Calibre Regular">
    <w:altName w:val="Cambria"/>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Microsoft JhengHei"/>
    <w:panose1 w:val="020B0604020202020204"/>
    <w:charset w:val="88"/>
    <w:family w:val="auto"/>
    <w:notTrueType/>
    <w:pitch w:val="variable"/>
    <w:sig w:usb0="00000001" w:usb1="08080000" w:usb2="00000010" w:usb3="00000000" w:csb0="00100000" w:csb1="00000000"/>
  </w:font>
  <w:font w:name="Times">
    <w:altName w:val="﷽﷽﷽﷽﷽﷽쭀Ȓ怀"/>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A52B37" w14:textId="77777777" w:rsidR="00852687" w:rsidRDefault="00852687">
      <w:r>
        <w:separator/>
      </w:r>
    </w:p>
  </w:footnote>
  <w:footnote w:type="continuationSeparator" w:id="0">
    <w:p w14:paraId="229CAB45" w14:textId="77777777" w:rsidR="00852687" w:rsidRDefault="008526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EC3FA3"/>
    <w:multiLevelType w:val="hybridMultilevel"/>
    <w:tmpl w:val="4C08458C"/>
    <w:lvl w:ilvl="0" w:tplc="AC968F4C">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9"/>
  </w:num>
  <w:num w:numId="4">
    <w:abstractNumId w:val="24"/>
  </w:num>
  <w:num w:numId="5">
    <w:abstractNumId w:val="20"/>
  </w:num>
  <w:num w:numId="6">
    <w:abstractNumId w:val="3"/>
  </w:num>
  <w:num w:numId="7">
    <w:abstractNumId w:val="36"/>
  </w:num>
  <w:num w:numId="8">
    <w:abstractNumId w:val="19"/>
  </w:num>
  <w:num w:numId="9">
    <w:abstractNumId w:val="30"/>
  </w:num>
  <w:num w:numId="10">
    <w:abstractNumId w:val="21"/>
  </w:num>
  <w:num w:numId="11">
    <w:abstractNumId w:val="14"/>
  </w:num>
  <w:num w:numId="12">
    <w:abstractNumId w:val="38"/>
  </w:num>
  <w:num w:numId="13">
    <w:abstractNumId w:val="15"/>
  </w:num>
  <w:num w:numId="14">
    <w:abstractNumId w:val="35"/>
  </w:num>
  <w:num w:numId="15">
    <w:abstractNumId w:val="1"/>
  </w:num>
  <w:num w:numId="16">
    <w:abstractNumId w:val="29"/>
  </w:num>
  <w:num w:numId="17">
    <w:abstractNumId w:val="11"/>
  </w:num>
  <w:num w:numId="18">
    <w:abstractNumId w:val="13"/>
  </w:num>
  <w:num w:numId="19">
    <w:abstractNumId w:val="25"/>
  </w:num>
  <w:num w:numId="20">
    <w:abstractNumId w:val="16"/>
  </w:num>
  <w:num w:numId="21">
    <w:abstractNumId w:val="12"/>
  </w:num>
  <w:num w:numId="22">
    <w:abstractNumId w:val="7"/>
  </w:num>
  <w:num w:numId="23">
    <w:abstractNumId w:val="18"/>
  </w:num>
  <w:num w:numId="24">
    <w:abstractNumId w:val="27"/>
  </w:num>
  <w:num w:numId="25">
    <w:abstractNumId w:val="8"/>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3"/>
  </w:num>
  <w:num w:numId="30">
    <w:abstractNumId w:val="33"/>
  </w:num>
  <w:num w:numId="31">
    <w:abstractNumId w:val="5"/>
  </w:num>
  <w:num w:numId="32">
    <w:abstractNumId w:val="32"/>
  </w:num>
  <w:num w:numId="33">
    <w:abstractNumId w:val="17"/>
  </w:num>
  <w:num w:numId="34">
    <w:abstractNumId w:val="10"/>
  </w:num>
  <w:num w:numId="35">
    <w:abstractNumId w:val="2"/>
  </w:num>
  <w:num w:numId="36">
    <w:abstractNumId w:val="26"/>
  </w:num>
  <w:num w:numId="37">
    <w:abstractNumId w:val="9"/>
  </w:num>
  <w:num w:numId="38">
    <w:abstractNumId w:val="28"/>
  </w:num>
  <w:num w:numId="39">
    <w:abstractNumId w:val="31"/>
  </w:num>
  <w:num w:numId="40">
    <w:abstractNumId w:val="34"/>
  </w:num>
  <w:num w:numId="41">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removePersonalInformation/>
  <w:removeDateAndTime/>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09AF"/>
    <w:rsid w:val="000077DD"/>
    <w:rsid w:val="000121A1"/>
    <w:rsid w:val="00017842"/>
    <w:rsid w:val="00021C63"/>
    <w:rsid w:val="000229E8"/>
    <w:rsid w:val="000244A2"/>
    <w:rsid w:val="00024582"/>
    <w:rsid w:val="0002483E"/>
    <w:rsid w:val="0002772A"/>
    <w:rsid w:val="000278FB"/>
    <w:rsid w:val="00030784"/>
    <w:rsid w:val="0003093F"/>
    <w:rsid w:val="00032B5C"/>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0BCD"/>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5CC7"/>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366DE"/>
    <w:rsid w:val="00541D17"/>
    <w:rsid w:val="0054356C"/>
    <w:rsid w:val="005446D6"/>
    <w:rsid w:val="00544959"/>
    <w:rsid w:val="00544B1A"/>
    <w:rsid w:val="00544D08"/>
    <w:rsid w:val="005453AE"/>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3F14"/>
    <w:rsid w:val="006045F7"/>
    <w:rsid w:val="006116BE"/>
    <w:rsid w:val="006126A9"/>
    <w:rsid w:val="00614C33"/>
    <w:rsid w:val="00616719"/>
    <w:rsid w:val="00616A62"/>
    <w:rsid w:val="00617897"/>
    <w:rsid w:val="00617DBD"/>
    <w:rsid w:val="00617FA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379B7"/>
    <w:rsid w:val="00744E8B"/>
    <w:rsid w:val="00745074"/>
    <w:rsid w:val="00745A68"/>
    <w:rsid w:val="00745E5D"/>
    <w:rsid w:val="00751CC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2687"/>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39C"/>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9F7ED0"/>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259"/>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2B4F"/>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B14A4"/>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1772"/>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C71B7"/>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12B21"/>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5E09"/>
    <w:rsid w:val="00F960B9"/>
    <w:rsid w:val="00F968A8"/>
    <w:rsid w:val="00F97230"/>
    <w:rsid w:val="00F9755F"/>
    <w:rsid w:val="00FA2030"/>
    <w:rsid w:val="00FA5AF3"/>
    <w:rsid w:val="00FA6319"/>
    <w:rsid w:val="00FB1156"/>
    <w:rsid w:val="00FB1285"/>
    <w:rsid w:val="00FB155C"/>
    <w:rsid w:val="00FB160D"/>
    <w:rsid w:val="00FB1620"/>
    <w:rsid w:val="00FC0D53"/>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1"/>
    <w:qFormat/>
    <w:rsid w:val="00247C4E"/>
    <w:pPr>
      <w:keepNext/>
      <w:numPr>
        <w:ilvl w:val="1"/>
        <w:numId w:val="1"/>
      </w:numPr>
      <w:spacing w:before="240" w:after="60"/>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R2 Char,E2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FCEF2-D095-4057-AD6D-67F3AB84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468</Words>
  <Characters>14073</Characters>
  <Application>Microsoft Office Word</Application>
  <DocSecurity>0</DocSecurity>
  <Lines>117</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8T04:04:00Z</dcterms:created>
  <dcterms:modified xsi:type="dcterms:W3CDTF">2021-08-18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9196313</vt:lpwstr>
  </property>
</Properties>
</file>